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1AC0" w:rsidRDefault="001206B3">
      <w:r>
        <w:object w:dxaOrig="8782" w:dyaOrig="6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329.95pt" o:ole="">
            <v:imagedata r:id="rId7" o:title=""/>
          </v:shape>
          <o:OLEObject Type="Embed" ProgID="Visio.Drawing.11" ShapeID="_x0000_i1025" DrawAspect="Content" ObjectID="_1635344461" r:id="rId8"/>
        </w:object>
      </w:r>
      <w:r>
        <w:object w:dxaOrig="7667" w:dyaOrig="6903">
          <v:shape id="_x0000_i1026" type="#_x0000_t75" style="width:383.15pt;height:344.95pt" o:ole="">
            <v:imagedata r:id="rId9" o:title=""/>
          </v:shape>
          <o:OLEObject Type="Embed" ProgID="Visio.Drawing.11" ShapeID="_x0000_i1026" DrawAspect="Content" ObjectID="_1635344462" r:id="rId10"/>
        </w:object>
      </w:r>
      <w:bookmarkStart w:id="0" w:name="_GoBack"/>
      <w:bookmarkEnd w:id="0"/>
    </w:p>
    <w:sectPr w:rsidR="00711A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3041" w:rsidRDefault="00563041" w:rsidP="001206B3">
      <w:r>
        <w:separator/>
      </w:r>
    </w:p>
  </w:endnote>
  <w:endnote w:type="continuationSeparator" w:id="0">
    <w:p w:rsidR="00563041" w:rsidRDefault="00563041" w:rsidP="00120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3041" w:rsidRDefault="00563041" w:rsidP="001206B3">
      <w:r>
        <w:separator/>
      </w:r>
    </w:p>
  </w:footnote>
  <w:footnote w:type="continuationSeparator" w:id="0">
    <w:p w:rsidR="00563041" w:rsidRDefault="00563041" w:rsidP="001206B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B65"/>
    <w:rsid w:val="001206B3"/>
    <w:rsid w:val="00563041"/>
    <w:rsid w:val="00711AC0"/>
    <w:rsid w:val="00887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06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06B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06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06B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06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06B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06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06B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9-11-15T09:34:00Z</dcterms:created>
  <dcterms:modified xsi:type="dcterms:W3CDTF">2019-11-15T09:35:00Z</dcterms:modified>
</cp:coreProperties>
</file>